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FE6F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инистерство науки и высшего образования Российской федерации</w:t>
      </w:r>
    </w:p>
    <w:p w14:paraId="5917D56B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</w:rPr>
      </w:pPr>
      <w:r w:rsidRPr="00B6537A">
        <w:rPr>
          <w:rFonts w:ascii="Times New Roman" w:eastAsia="Times New Roman" w:hAnsi="Times New Roman" w:cs="Times New Roman"/>
          <w:color w:val="000000"/>
        </w:rPr>
        <w:t>Федерального государственного бюджетного образовательного учреждения высшего образования</w:t>
      </w:r>
    </w:p>
    <w:p w14:paraId="026355B2" w14:textId="77777777" w:rsidR="00E53A14" w:rsidRPr="00B6537A" w:rsidRDefault="00E53A14" w:rsidP="00B6537A">
      <w:pPr>
        <w:spacing w:line="360" w:lineRule="auto"/>
        <w:ind w:right="4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государственный технический университет имени Н. Э. Баумана</w:t>
      </w:r>
    </w:p>
    <w:p w14:paraId="37DB4FC0" w14:textId="324369A3" w:rsidR="00E53A14" w:rsidRPr="00B6537A" w:rsidRDefault="00E53A14" w:rsidP="00B6537A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(</w:t>
      </w:r>
      <w:r w:rsid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н</w:t>
      </w: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ациональный исследовательский университет)</w:t>
      </w:r>
    </w:p>
    <w:p w14:paraId="738F5A88" w14:textId="77777777" w:rsidR="00E53A14" w:rsidRPr="00B6537A" w:rsidRDefault="00E53A14" w:rsidP="00B6537A">
      <w:pPr>
        <w:spacing w:after="285"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техникум космического приборостроения</w:t>
      </w:r>
    </w:p>
    <w:p w14:paraId="5D9105D2" w14:textId="77777777" w:rsidR="00E53A14" w:rsidRPr="00E53A14" w:rsidRDefault="00E53A14" w:rsidP="00E53A14">
      <w:pPr>
        <w:spacing w:after="15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1F993138" w14:textId="77777777" w:rsidR="00E53A14" w:rsidRPr="00E53A14" w:rsidRDefault="00E53A14" w:rsidP="00E53A14">
      <w:pPr>
        <w:spacing w:after="8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5301E259" w14:textId="77777777" w:rsidR="00E53A14" w:rsidRPr="00E53A14" w:rsidRDefault="00E53A14" w:rsidP="00FE1FBC">
      <w:pPr>
        <w:spacing w:line="360" w:lineRule="auto"/>
        <w:ind w:right="130" w:hanging="11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</w:pPr>
      <w:bookmarkStart w:id="0" w:name="_Toc114919203"/>
      <w:r w:rsidRPr="00E53A14"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  <w:t>КУРСОВОЙ ПРОЕКТ</w:t>
      </w:r>
      <w:bookmarkEnd w:id="0"/>
    </w:p>
    <w:p w14:paraId="0A55423B" w14:textId="11AA68A2" w:rsidR="00E53A14" w:rsidRPr="00B6537A" w:rsidRDefault="00B6537A" w:rsidP="00FE1FBC">
      <w:pPr>
        <w:spacing w:after="56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</w:rPr>
      </w:pPr>
      <w:r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>ПО ТЕМЕ: РАЗРАБОТКА ПРОГРАММЫ ОБРАЩЕНИЯ КВАДРАТНОЙ МАТРИЦЫ С ПОМОЩЬЮ СХЕМЫ ГАУССА</w:t>
      </w:r>
    </w:p>
    <w:p w14:paraId="03DA995E" w14:textId="77777777" w:rsidR="00E53A14" w:rsidRPr="00E53A14" w:rsidRDefault="00E53A14" w:rsidP="00E53A14">
      <w:pPr>
        <w:spacing w:after="158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743A6D02" w14:textId="77777777" w:rsidR="00E53A14" w:rsidRPr="00E53A14" w:rsidRDefault="00E53A14" w:rsidP="00E53A14">
      <w:pPr>
        <w:spacing w:after="24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0074D8F8" w14:textId="77777777" w:rsidR="00E53A14" w:rsidRPr="00E53A14" w:rsidRDefault="00E53A14" w:rsidP="00137DB9">
      <w:pPr>
        <w:spacing w:after="158" w:line="360" w:lineRule="auto"/>
        <w:ind w:right="27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Специальность: 09.02.07 Информационные системы и программирование – квалификация «Программист» </w:t>
      </w:r>
    </w:p>
    <w:p w14:paraId="624DD4C8" w14:textId="17702BB4" w:rsidR="00B5715F" w:rsidRPr="00390E9F" w:rsidRDefault="00E53A14" w:rsidP="00390E9F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</w:p>
    <w:p w14:paraId="2F0F7052" w14:textId="77777777" w:rsidR="00B5715F" w:rsidRPr="00E53A14" w:rsidRDefault="00B5715F" w:rsidP="00E53A14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1AA719B9" w14:textId="1750BDF7" w:rsidR="00E53A14" w:rsidRPr="00B5715F" w:rsidRDefault="00E53A14" w:rsidP="00B61A7A">
      <w:pPr>
        <w:spacing w:after="215"/>
        <w:ind w:right="4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Группа ТИП–</w:t>
      </w:r>
      <w:r w:rsidR="00B61A7A"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7</w:t>
      </w: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 xml:space="preserve">1 </w:t>
      </w:r>
    </w:p>
    <w:p w14:paraId="17929085" w14:textId="17F41167" w:rsid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32"/>
        </w:rPr>
      </w:pPr>
    </w:p>
    <w:p w14:paraId="12D23AFA" w14:textId="77777777" w:rsidR="00B5715F" w:rsidRPr="00E53A14" w:rsidRDefault="00B5715F" w:rsidP="00B5715F">
      <w:pPr>
        <w:spacing w:after="81"/>
        <w:rPr>
          <w:rFonts w:ascii="Times New Roman" w:eastAsia="Times New Roman" w:hAnsi="Times New Roman" w:cs="Times New Roman"/>
          <w:color w:val="000000"/>
          <w:sz w:val="32"/>
        </w:rPr>
      </w:pPr>
    </w:p>
    <w:p w14:paraId="6CBF0EA3" w14:textId="77777777" w:rsidR="00E53A14" w:rsidRP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78A178A0" w14:textId="77777777" w:rsidR="00E53A14" w:rsidRPr="00E53A14" w:rsidRDefault="00E53A14" w:rsidP="00E53A14">
      <w:pPr>
        <w:spacing w:after="200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119"/>
        <w:gridCol w:w="3117"/>
      </w:tblGrid>
      <w:tr w:rsidR="00E53A14" w:rsidRPr="00B5715F" w14:paraId="7A0A3B02" w14:textId="77777777" w:rsidTr="0074079B">
        <w:tc>
          <w:tcPr>
            <w:tcW w:w="1667" w:type="pct"/>
            <w:vAlign w:val="center"/>
          </w:tcPr>
          <w:p w14:paraId="659D843D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66E70A93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88D9141" w14:textId="33AC3462" w:rsidR="00E53A14" w:rsidRPr="00B5715F" w:rsidRDefault="003B2646" w:rsidP="00745799">
            <w:pPr>
              <w:tabs>
                <w:tab w:val="center" w:pos="884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ликова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E53A14" w:rsidRPr="00B5715F" w14:paraId="4999BCC7" w14:textId="77777777" w:rsidTr="0074079B">
        <w:tc>
          <w:tcPr>
            <w:tcW w:w="1667" w:type="pct"/>
          </w:tcPr>
          <w:p w14:paraId="7586B81B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C51D1BA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79E7B864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53A14" w:rsidRPr="00B5715F" w14:paraId="01DB7A2B" w14:textId="77777777" w:rsidTr="0074079B">
        <w:tc>
          <w:tcPr>
            <w:tcW w:w="1667" w:type="pct"/>
            <w:vAlign w:val="center"/>
          </w:tcPr>
          <w:p w14:paraId="29EC003A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а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5DD1740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75E25C3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виков А. С.</w:t>
            </w:r>
          </w:p>
        </w:tc>
      </w:tr>
      <w:tr w:rsidR="00E53A14" w:rsidRPr="00B5715F" w14:paraId="4CED7230" w14:textId="77777777" w:rsidTr="0074079B">
        <w:tc>
          <w:tcPr>
            <w:tcW w:w="1667" w:type="pct"/>
          </w:tcPr>
          <w:p w14:paraId="5BEA6C4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B49DE61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6BE50B3F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6AE7A7B" w14:textId="449D69E4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32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  </w:t>
      </w:r>
    </w:p>
    <w:p w14:paraId="0E9D7B81" w14:textId="77777777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59F507AF" w14:textId="2B1922C7" w:rsidR="0047396B" w:rsidRPr="00E53A14" w:rsidRDefault="00E53A14" w:rsidP="00E53A14">
      <w:pPr>
        <w:spacing w:line="240" w:lineRule="auto"/>
        <w:jc w:val="center"/>
        <w:rPr>
          <w:rFonts w:eastAsia="Times New Roman" w:cs="Times New Roman"/>
          <w:color w:val="000000"/>
          <w:sz w:val="28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Cs w:val="16"/>
        </w:rPr>
        <w:t>Москва 202</w:t>
      </w:r>
      <w:r w:rsidR="00B6537A" w:rsidRPr="00B5715F">
        <w:rPr>
          <w:rFonts w:ascii="Times New Roman" w:eastAsia="Times New Roman" w:hAnsi="Times New Roman" w:cs="Times New Roman"/>
          <w:color w:val="000000"/>
          <w:szCs w:val="16"/>
        </w:rPr>
        <w:t>3</w:t>
      </w:r>
      <w:r w:rsidR="0047396B" w:rsidRPr="00E53A14">
        <w:rPr>
          <w:rFonts w:ascii="Times New Roman" w:hAnsi="Times New Roman" w:cs="Times New Roman"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4BAE861" w14:textId="686804DE" w:rsidR="006F6F14" w:rsidRPr="006F6F14" w:rsidRDefault="00992DAF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281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171A0F6" w14:textId="3EDF0D8E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F38E165" w14:textId="7F0F8CA4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42BCC57" w14:textId="143BA02D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4AE79E" w14:textId="59F8353D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A47336" w14:textId="63DFA9C0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AE4BE27" w14:textId="2858F8D7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FA858" w14:textId="59F67193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CA316E" w14:textId="62A0956F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D70D5F" w14:textId="3FD673D9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1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1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8C921" w14:textId="1E478633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B8EC1A" w14:textId="2FB94346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4677B0" w14:textId="653F3812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6A7767" w14:textId="66852AD9" w:rsidR="006F6F14" w:rsidRPr="006F6F14" w:rsidRDefault="009C561A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736371" w14:textId="5F5E18CF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BAA24B" w14:textId="0BF1E56B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CF0F296" w14:textId="74E671B0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972815" w14:textId="13C70EDA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E95AF5" w14:textId="53780D64" w:rsidR="006F6F14" w:rsidRPr="006F6F14" w:rsidRDefault="009C561A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3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3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2536516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1" w:name="_Toc150092812"/>
      <w:r>
        <w:lastRenderedPageBreak/>
        <w:t>ВВЕДЕНИЕ</w:t>
      </w:r>
      <w:bookmarkEnd w:id="1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2" w:name="_Toc150092813"/>
      <w:r>
        <w:lastRenderedPageBreak/>
        <w:t>1 Постановка задачи</w:t>
      </w:r>
      <w:bookmarkEnd w:id="2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3" w:name="_Toc150092814"/>
      <w:r w:rsidRPr="00AA44AA">
        <w:lastRenderedPageBreak/>
        <w:t>1.1 Метод Гаусса.</w:t>
      </w:r>
      <w:bookmarkEnd w:id="3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9C561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9C561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4" w:name="_Toc15009281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4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Default="00C50C40" w:rsidP="00B82AED">
      <w:pPr>
        <w:pStyle w:val="11"/>
        <w:numPr>
          <w:ilvl w:val="0"/>
          <w:numId w:val="5"/>
        </w:numPr>
      </w:pPr>
      <w:r>
        <w:t>Библиотеки Python: tkinter, numpy</w:t>
      </w:r>
      <w:r w:rsidR="000169EF">
        <w:rPr>
          <w:lang w:val="en-US"/>
        </w:rPr>
        <w:t>, customtkinter</w:t>
      </w:r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5" w:name="_Toc150092816"/>
      <w:r w:rsidRPr="00956085">
        <w:lastRenderedPageBreak/>
        <w:t xml:space="preserve">2 </w:t>
      </w:r>
      <w:r>
        <w:t>Структура программы</w:t>
      </w:r>
      <w:bookmarkEnd w:id="5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29980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6" w:name="_Toc150092817"/>
      <w:r>
        <w:lastRenderedPageBreak/>
        <w:t>3 Схемы алгоритма программы</w:t>
      </w:r>
      <w:bookmarkEnd w:id="6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29981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7" w:name="_Toc150092818"/>
      <w:r>
        <w:lastRenderedPageBreak/>
        <w:t>4 Отладка программы</w:t>
      </w:r>
      <w:bookmarkEnd w:id="7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8" w:name="_Toc15009281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8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9" w:name="_Toc150092820"/>
      <w:r>
        <w:t xml:space="preserve">4.2 </w:t>
      </w:r>
      <w:r w:rsidRPr="00B53C2F">
        <w:t>Ошибки компоновки, обнаруженные в программе</w:t>
      </w:r>
      <w:bookmarkEnd w:id="9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0" w:name="_Toc150092821"/>
      <w:r>
        <w:lastRenderedPageBreak/>
        <w:t>5 Оптимизация программы</w:t>
      </w:r>
      <w:bookmarkEnd w:id="10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1" w:name="_Toc150092822"/>
      <w:r>
        <w:lastRenderedPageBreak/>
        <w:t>6 Тестирование программы</w:t>
      </w:r>
      <w:bookmarkEnd w:id="11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2" w:name="_Toc150092823"/>
      <w:r>
        <w:t>6.1 Тестирование в нормальных условиях</w:t>
      </w:r>
      <w:bookmarkEnd w:id="12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9C561A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9C561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9C561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9C561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3" w:name="_Toc150092824"/>
      <w:r>
        <w:t>6.2 Тестирование в экстремальных условиях</w:t>
      </w:r>
      <w:bookmarkEnd w:id="13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4" w:name="_Toc150092825"/>
      <w:r>
        <w:t>6.3 Тестирование в исключительных ситуациях</w:t>
      </w:r>
      <w:bookmarkEnd w:id="14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5" w:name="_Toc150092826"/>
      <w:r>
        <w:lastRenderedPageBreak/>
        <w:t>7 Руководство пользователя</w:t>
      </w:r>
      <w:bookmarkEnd w:id="15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6" w:name="_Toc150092827"/>
      <w:r>
        <w:lastRenderedPageBreak/>
        <w:t>ЗАКЛЮЧЕНИЕ</w:t>
      </w:r>
      <w:bookmarkEnd w:id="16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7" w:name="_Toc150092828"/>
      <w:r>
        <w:lastRenderedPageBreak/>
        <w:t>СПИСОК ИСПОЛЬЗУЕМЫХ ИСТОЧНИКОВ</w:t>
      </w:r>
      <w:bookmarkEnd w:id="17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Документация и руководства по использованию библиотеки NumPy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r w:rsidRPr="00FB1BFB">
        <w:t>Киркинский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Книги о разработке программ с графическим интерфейсом на Python, включая "Python GUI Development with Tkinter" (Alan D. Moore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Python и библиотеки Tkinter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библиотеки NumPy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и ресурсы по использованию библиотеки customtkinter</w:t>
      </w:r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Примеры и учебные проекты на GitHub и других репозиториях для разработки программ на Python и Tkinter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Руководства по разработке программ с графическим интерфейсом на Python и Tkinter на GitHub и Stack Overflow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Python и Tkinter, такие как "Python GUI Programming with Tkinter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библиотеке NumPy, такие как "NumPy Quickstart Tutorial" на официальном сайте NumPy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Форумы и сообщества разработчиков Python и Tkinter, такие как Stack Overflow и Reddit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8" w:name="_Toc150092829"/>
      <w:r>
        <w:lastRenderedPageBreak/>
        <w:t>ПРИЛОЖЕНИЕ А</w:t>
      </w:r>
      <w:bookmarkEnd w:id="18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import</w:t>
      </w:r>
      <w:r w:rsidRPr="00BB5C45">
        <w:rPr>
          <w:lang w:val="ru-RU"/>
        </w:rPr>
        <w:t xml:space="preserve"> </w:t>
      </w:r>
      <w:r w:rsidRPr="003D5031">
        <w:t>tkinter</w:t>
      </w:r>
      <w:r w:rsidRPr="00BB5C45">
        <w:rPr>
          <w:lang w:val="ru-RU"/>
        </w:rPr>
        <w:t xml:space="preserve"> </w:t>
      </w:r>
      <w:r w:rsidRPr="003D5031">
        <w:t>as</w:t>
      </w:r>
      <w:r w:rsidRPr="00BB5C45">
        <w:rPr>
          <w:lang w:val="ru-RU"/>
        </w:rPr>
        <w:t xml:space="preserve"> </w:t>
      </w:r>
      <w:r w:rsidRPr="003D5031">
        <w:t>tk</w:t>
      </w:r>
    </w:p>
    <w:p w14:paraId="193A8ABD" w14:textId="77777777" w:rsidR="00D217FC" w:rsidRPr="003D5031" w:rsidRDefault="00D217FC" w:rsidP="003D5031">
      <w:pPr>
        <w:pStyle w:val="af2"/>
      </w:pPr>
      <w:r w:rsidRPr="003D5031">
        <w:t>from tkinter import messagebox, ttk</w:t>
      </w:r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>import customtkinter as ctk</w:t>
      </w:r>
    </w:p>
    <w:p w14:paraId="099529AE" w14:textId="77777777" w:rsidR="00D217FC" w:rsidRPr="003D5031" w:rsidRDefault="00D217FC" w:rsidP="003D5031">
      <w:pPr>
        <w:pStyle w:val="af2"/>
      </w:pPr>
      <w:r w:rsidRPr="003D5031">
        <w:t>import numpy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>from customtkinter import CTkToplevel</w:t>
      </w:r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class</w:t>
      </w:r>
      <w:r w:rsidRPr="00BB5C45">
        <w:rPr>
          <w:lang w:val="ru-RU"/>
        </w:rPr>
        <w:t xml:space="preserve"> </w:t>
      </w:r>
      <w:r w:rsidRPr="003D5031">
        <w:t>MatrixCalculator</w:t>
      </w:r>
      <w:r w:rsidRPr="00BB5C45">
        <w:rPr>
          <w:lang w:val="ru-RU"/>
        </w:rPr>
        <w:t>:</w:t>
      </w:r>
    </w:p>
    <w:p w14:paraId="1C85ADB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"""</w:t>
      </w:r>
    </w:p>
    <w:p w14:paraId="4F6529C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Класс для вычисления обратной матрицы методом исключения Гаусса.</w:t>
      </w:r>
    </w:p>
    <w:p w14:paraId="7700A642" w14:textId="77777777" w:rsidR="00D217FC" w:rsidRPr="00BB5C45" w:rsidRDefault="00D217FC" w:rsidP="003D5031">
      <w:pPr>
        <w:pStyle w:val="af2"/>
        <w:rPr>
          <w:lang w:val="ru-RU"/>
        </w:rPr>
      </w:pPr>
    </w:p>
    <w:p w14:paraId="6EF7328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Атрибуты:</w:t>
      </w:r>
    </w:p>
    <w:p w14:paraId="1C5B3FB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root</w:t>
      </w:r>
      <w:r w:rsidRPr="00BB5C45">
        <w:rPr>
          <w:lang w:val="ru-RU"/>
        </w:rPr>
        <w:t xml:space="preserve">: корневой объект </w:t>
      </w:r>
      <w:r w:rsidRPr="003D5031">
        <w:t>ctk</w:t>
      </w:r>
    </w:p>
    <w:p w14:paraId="73A8FA8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in</w:t>
      </w:r>
      <w:r w:rsidRPr="00BB5C45">
        <w:rPr>
          <w:lang w:val="ru-RU"/>
        </w:rPr>
        <w:t>_</w:t>
      </w:r>
      <w:r w:rsidRPr="003D5031">
        <w:t>frame</w:t>
      </w:r>
      <w:r w:rsidRPr="00BB5C45">
        <w:rPr>
          <w:lang w:val="ru-RU"/>
        </w:rPr>
        <w:t>: основной фрейм графического интерфейса</w:t>
      </w:r>
    </w:p>
    <w:p w14:paraId="349F9762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label</w:t>
      </w:r>
      <w:r w:rsidRPr="00BB5C45">
        <w:rPr>
          <w:lang w:val="ru-RU"/>
        </w:rPr>
        <w:t>: метка для выбора размерности матрицы</w:t>
      </w:r>
    </w:p>
    <w:p w14:paraId="697F6723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var</w:t>
      </w:r>
      <w:r w:rsidRPr="00BB5C45">
        <w:rPr>
          <w:lang w:val="ru-RU"/>
        </w:rPr>
        <w:t>: строковый переменный для хранения выбранной размерности</w:t>
      </w:r>
    </w:p>
    <w:p w14:paraId="57A4901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combobox</w:t>
      </w:r>
      <w:r w:rsidRPr="00BB5C45">
        <w:rPr>
          <w:lang w:val="ru-RU"/>
        </w:rPr>
        <w:t>: Комбобокс для выбора размерности матрицы</w:t>
      </w:r>
    </w:p>
    <w:p w14:paraId="5F37BAA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creat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>_</w:t>
      </w:r>
      <w:r w:rsidRPr="003D5031">
        <w:t>button</w:t>
      </w:r>
      <w:r w:rsidRPr="00BB5C45">
        <w:rPr>
          <w:lang w:val="ru-RU"/>
        </w:rPr>
        <w:t>: кнопка для создания окна ввода матрицы</w:t>
      </w:r>
    </w:p>
    <w:p w14:paraId="7800C11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>_</w:t>
      </w:r>
      <w:r w:rsidRPr="003D5031">
        <w:t>window</w:t>
      </w:r>
      <w:r w:rsidRPr="00BB5C45">
        <w:rPr>
          <w:lang w:val="ru-RU"/>
        </w:rPr>
        <w:t>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init__(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>        Инициализирует объект MatrixCalculator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Параметры:</w:t>
      </w:r>
    </w:p>
    <w:p w14:paraId="23E0DA43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root</w:t>
      </w:r>
      <w:r w:rsidRPr="00BB5C45">
        <w:rPr>
          <w:lang w:val="ru-RU"/>
        </w:rPr>
        <w:t xml:space="preserve">: корневой объект </w:t>
      </w:r>
      <w:r w:rsidRPr="003D5031">
        <w:t>ctk</w:t>
      </w:r>
    </w:p>
    <w:p w14:paraId="0421F9C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"""</w:t>
      </w:r>
    </w:p>
    <w:p w14:paraId="26784566" w14:textId="77777777" w:rsidR="00D217FC" w:rsidRPr="00BB5C45" w:rsidRDefault="00D217FC" w:rsidP="003D5031">
      <w:pPr>
        <w:pStyle w:val="af2"/>
        <w:rPr>
          <w:lang w:val="ru-RU"/>
        </w:rPr>
      </w:pPr>
    </w:p>
    <w:p w14:paraId="6F0B286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self</w:t>
      </w:r>
      <w:r w:rsidRPr="00BB5C45">
        <w:rPr>
          <w:lang w:val="ru-RU"/>
        </w:rPr>
        <w:t>.</w:t>
      </w:r>
      <w:r w:rsidRPr="003D5031">
        <w:t>root</w:t>
      </w:r>
      <w:r w:rsidRPr="00BB5C45">
        <w:rPr>
          <w:lang w:val="ru-RU"/>
        </w:rPr>
        <w:t xml:space="preserve"> = </w:t>
      </w:r>
      <w:r w:rsidRPr="003D5031">
        <w:t>root</w:t>
      </w:r>
    </w:p>
    <w:p w14:paraId="1A1ADDA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oot</w:t>
      </w:r>
      <w:r w:rsidRPr="00BB5C45">
        <w:rPr>
          <w:lang w:val="ru-RU"/>
        </w:rPr>
        <w:t>.</w:t>
      </w:r>
      <w:r w:rsidRPr="003D5031">
        <w:t>title</w:t>
      </w:r>
      <w:r w:rsidRPr="00BB5C45">
        <w:rPr>
          <w:lang w:val="ru-RU"/>
        </w:rPr>
        <w:t>("Калькулятор обратной матрицы")</w:t>
      </w:r>
    </w:p>
    <w:p w14:paraId="13B6137B" w14:textId="77777777" w:rsidR="00D217FC" w:rsidRPr="00BB5C45" w:rsidRDefault="00D217FC" w:rsidP="003D5031">
      <w:pPr>
        <w:pStyle w:val="af2"/>
        <w:rPr>
          <w:lang w:val="ru-RU"/>
        </w:rPr>
      </w:pPr>
    </w:p>
    <w:p w14:paraId="4B1617EB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self.main_frame = ctk.CTkFrame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>        self.main_frame.grid(row=0, column=0, padx=10, pady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>        self.dimension_label = ctk.CTkLabel(</w:t>
      </w:r>
    </w:p>
    <w:p w14:paraId="766703D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           self</w:t>
      </w:r>
      <w:r w:rsidRPr="00BB5C45">
        <w:rPr>
          <w:lang w:val="ru-RU"/>
        </w:rPr>
        <w:t>.</w:t>
      </w:r>
      <w:r w:rsidRPr="003D5031">
        <w:t>main</w:t>
      </w:r>
      <w:r w:rsidRPr="00BB5C45">
        <w:rPr>
          <w:lang w:val="ru-RU"/>
        </w:rPr>
        <w:t>_</w:t>
      </w:r>
      <w:r w:rsidRPr="003D5031">
        <w:t>frame</w:t>
      </w:r>
      <w:r w:rsidRPr="00BB5C45">
        <w:rPr>
          <w:lang w:val="ru-RU"/>
        </w:rPr>
        <w:t xml:space="preserve">, </w:t>
      </w:r>
      <w:r w:rsidRPr="003D5031">
        <w:t>text</w:t>
      </w:r>
      <w:r w:rsidRPr="00BB5C45">
        <w:rPr>
          <w:lang w:val="ru-RU"/>
        </w:rPr>
        <w:t>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)</w:t>
      </w:r>
    </w:p>
    <w:p w14:paraId="0DB01BC1" w14:textId="77777777" w:rsidR="00D217FC" w:rsidRPr="003D5031" w:rsidRDefault="00D217FC" w:rsidP="003D5031">
      <w:pPr>
        <w:pStyle w:val="af2"/>
      </w:pPr>
      <w:r w:rsidRPr="003D5031">
        <w:t>        self.dimension_label.grid(row=0, column=0, padx=5, pady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>        self.dimension_var = ctk.StringVar()</w:t>
      </w:r>
    </w:p>
    <w:p w14:paraId="6D44CF8D" w14:textId="77777777" w:rsidR="00D217FC" w:rsidRPr="003D5031" w:rsidRDefault="00D217FC" w:rsidP="003D5031">
      <w:pPr>
        <w:pStyle w:val="af2"/>
      </w:pPr>
      <w:r w:rsidRPr="003D5031">
        <w:t>        self.dimension_combobox = ctk.CTkComboBox(</w:t>
      </w:r>
    </w:p>
    <w:p w14:paraId="03DB4D3C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self.dimension_var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i) for i in range(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readonly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>        self.dimension_combobox.grid(row=0, column=1, padx=5, pady=5)</w:t>
      </w:r>
    </w:p>
    <w:p w14:paraId="1A160AF9" w14:textId="77777777" w:rsidR="00D217FC" w:rsidRPr="003D5031" w:rsidRDefault="00D217FC" w:rsidP="003D5031">
      <w:pPr>
        <w:pStyle w:val="af2"/>
      </w:pPr>
      <w:r w:rsidRPr="003D5031">
        <w:t>        self.dimension_combobox.set(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>        self.create_matrix_button = ctk.CTkButton(</w:t>
      </w:r>
    </w:p>
    <w:p w14:paraId="044351D8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self.create_matrix_window,</w:t>
      </w:r>
    </w:p>
    <w:p w14:paraId="627AF463" w14:textId="77777777" w:rsidR="00D217FC" w:rsidRPr="003D5031" w:rsidRDefault="00D217FC" w:rsidP="003D5031">
      <w:pPr>
        <w:pStyle w:val="af2"/>
      </w:pPr>
      <w:r w:rsidRPr="003D5031">
        <w:t>            fg_color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>            hover_color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>        self.create_matrix_button.grid(row=0, column=2, padx=5, pady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>        root.eval("tk::PlaceWindow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>        self.matrix_window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>    def gauss_elimination(self, matrix):</w:t>
      </w:r>
    </w:p>
    <w:p w14:paraId="7829B97A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73BD6BF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ычисляет обратную матрицу, используя гауссово исключение.</w:t>
      </w:r>
    </w:p>
    <w:p w14:paraId="44E4ADB0" w14:textId="77777777" w:rsidR="00D217FC" w:rsidRPr="00BB5C45" w:rsidRDefault="00D217FC" w:rsidP="003D5031">
      <w:pPr>
        <w:pStyle w:val="af2"/>
        <w:rPr>
          <w:lang w:val="ru-RU"/>
        </w:rPr>
      </w:pPr>
    </w:p>
    <w:p w14:paraId="13E81E9E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4AEB598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>, представляющий матрицу для инвертирования</w:t>
      </w:r>
    </w:p>
    <w:p w14:paraId="41D690D8" w14:textId="77777777" w:rsidR="00D217FC" w:rsidRPr="00BB5C45" w:rsidRDefault="00D217FC" w:rsidP="003D5031">
      <w:pPr>
        <w:pStyle w:val="af2"/>
        <w:rPr>
          <w:lang w:val="ru-RU"/>
        </w:rPr>
      </w:pPr>
    </w:p>
    <w:p w14:paraId="5F7F9186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озвращает:</w:t>
      </w:r>
    </w:p>
    <w:p w14:paraId="3BFEA07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invers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 xml:space="preserve">, представляющий инвертированную матрицу, или </w:t>
      </w:r>
      <w:r w:rsidRPr="003D5031">
        <w:t>None</w:t>
      </w:r>
      <w:r w:rsidRPr="00BB5C45">
        <w:rPr>
          <w:lang w:val="ru-RU"/>
        </w:rPr>
        <w:t>, если матрица сингулярна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78F02615" w14:textId="77777777" w:rsidR="00D217FC" w:rsidRPr="003D5031" w:rsidRDefault="00D217FC" w:rsidP="003D5031">
      <w:pPr>
        <w:pStyle w:val="af2"/>
      </w:pPr>
      <w:r w:rsidRPr="003D5031">
        <w:t>        n = len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>        augmented_matrix = np.hstack((matrix, np.identity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>            pivot_row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augmented_matrix[i][col]) &gt; abs(</w:t>
      </w:r>
    </w:p>
    <w:p w14:paraId="2E5074D7" w14:textId="77777777" w:rsidR="00D217FC" w:rsidRPr="003D5031" w:rsidRDefault="00D217FC" w:rsidP="003D5031">
      <w:pPr>
        <w:pStyle w:val="af2"/>
      </w:pPr>
      <w:r w:rsidRPr="003D5031">
        <w:t>                    augmented_matrix[pivot_row][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>                    pivot_row = i</w:t>
      </w:r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augmented_matrix[pivot_row][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>                messagebox.showerror(</w:t>
      </w:r>
    </w:p>
    <w:p w14:paraId="2BC27F40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            "Ошибка", "Матрица вырождена. </w:t>
      </w:r>
      <w:r w:rsidRPr="00BB5C45">
        <w:rPr>
          <w:lang w:val="ru-RU"/>
        </w:rPr>
        <w:t>Обратной матрицы не существует."</w:t>
      </w:r>
    </w:p>
    <w:p w14:paraId="5F98814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)</w:t>
      </w:r>
    </w:p>
    <w:p w14:paraId="78A4887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eturn</w:t>
      </w:r>
      <w:r w:rsidRPr="00BB5C45">
        <w:rPr>
          <w:lang w:val="ru-RU"/>
        </w:rPr>
        <w:t xml:space="preserve"> </w:t>
      </w:r>
      <w:r w:rsidRPr="003D5031">
        <w:t>None</w:t>
      </w:r>
    </w:p>
    <w:p w14:paraId="5B14FB60" w14:textId="77777777" w:rsidR="00D217FC" w:rsidRPr="00BB5C45" w:rsidRDefault="00D217FC" w:rsidP="003D5031">
      <w:pPr>
        <w:pStyle w:val="af2"/>
        <w:rPr>
          <w:lang w:val="ru-RU"/>
        </w:rPr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augmented_matrix[[col, pivot_row]] = augmented_matrix[[pivot_row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>                factor = augmented_matrix[i][col] / augmented_matrix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>                augmented_matrix[i, col:] -= factor * augmented_matrix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>        for col in range(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>            augmented_matrix[col] /= augmented_matrix[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>            for i in range(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>                augmented_matrix[i] -= augmented_matrix[i, col] * augmented_matrix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>        inverse_matrix = augmented_matrix[:,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>        return inverse_matrix</w:t>
      </w:r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>    def is_valid_number(self, value):</w:t>
      </w:r>
    </w:p>
    <w:p w14:paraId="0183F71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3EA9E6C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роверяет, является ли строка действительным числом.</w:t>
      </w:r>
    </w:p>
    <w:p w14:paraId="1707EC9D" w14:textId="77777777" w:rsidR="00D217FC" w:rsidRPr="00BB5C45" w:rsidRDefault="00D217FC" w:rsidP="003D5031">
      <w:pPr>
        <w:pStyle w:val="af2"/>
        <w:rPr>
          <w:lang w:val="ru-RU"/>
        </w:rPr>
      </w:pPr>
    </w:p>
    <w:p w14:paraId="260D136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5EAF5F5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value</w:t>
      </w:r>
      <w:r w:rsidRPr="00BB5C45">
        <w:rPr>
          <w:lang w:val="ru-RU"/>
        </w:rPr>
        <w:t>: строка, представляющая проверяемое значение</w:t>
      </w:r>
    </w:p>
    <w:p w14:paraId="08E97A87" w14:textId="77777777" w:rsidR="00D217FC" w:rsidRPr="00BB5C45" w:rsidRDefault="00D217FC" w:rsidP="003D5031">
      <w:pPr>
        <w:pStyle w:val="af2"/>
        <w:rPr>
          <w:lang w:val="ru-RU"/>
        </w:rPr>
      </w:pPr>
    </w:p>
    <w:p w14:paraId="000E526E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озвращает:</w:t>
      </w:r>
    </w:p>
    <w:p w14:paraId="407D011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True</w:t>
      </w:r>
      <w:r w:rsidRPr="00BB5C45">
        <w:rPr>
          <w:lang w:val="ru-RU"/>
        </w:rPr>
        <w:t xml:space="preserve">, если значение является действительным числом, </w:t>
      </w:r>
      <w:r w:rsidRPr="003D5031">
        <w:t>False</w:t>
      </w:r>
      <w:r w:rsidRPr="00BB5C45">
        <w:rPr>
          <w:lang w:val="ru-RU"/>
        </w:rPr>
        <w:t xml:space="preserve">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>            if value.startswith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>            if value.count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>        except ValueError:</w:t>
      </w:r>
    </w:p>
    <w:p w14:paraId="3EE921C3" w14:textId="77777777" w:rsidR="00D217FC" w:rsidRPr="003D5031" w:rsidRDefault="00D217FC" w:rsidP="003D5031">
      <w:pPr>
        <w:pStyle w:val="af2"/>
      </w:pPr>
      <w:r w:rsidRPr="003D5031">
        <w:t>            if value == "-" and len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>    def create_matrix_window(self):</w:t>
      </w:r>
    </w:p>
    <w:p w14:paraId="025B6A0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07FFD615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Создает окно </w:t>
      </w:r>
      <w:r w:rsidRPr="003D5031">
        <w:t>Toplevel</w:t>
      </w:r>
      <w:r w:rsidRPr="00BB5C45">
        <w:rPr>
          <w:lang w:val="ru-RU"/>
        </w:rPr>
        <w:t xml:space="preserve">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1B3982BF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>            self.matrix_window.deiconify()</w:t>
      </w:r>
    </w:p>
    <w:p w14:paraId="709473E6" w14:textId="77777777" w:rsidR="00D217FC" w:rsidRPr="003D5031" w:rsidRDefault="00D217FC" w:rsidP="003D5031">
      <w:pPr>
        <w:pStyle w:val="af2"/>
      </w:pPr>
      <w:r w:rsidRPr="003D5031">
        <w:t>            self.matrix_window.lift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self.dimension_var.get(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0169EF" w:rsidRDefault="00D217FC" w:rsidP="003D5031">
      <w:pPr>
        <w:pStyle w:val="af2"/>
        <w:rPr>
          <w:lang w:val="ru-RU"/>
        </w:rPr>
      </w:pPr>
      <w:r w:rsidRPr="003D5031">
        <w:t>                raise</w:t>
      </w:r>
      <w:r w:rsidRPr="000169EF">
        <w:rPr>
          <w:lang w:val="ru-RU"/>
        </w:rPr>
        <w:t xml:space="preserve"> </w:t>
      </w:r>
      <w:r w:rsidRPr="003D5031">
        <w:t>ValueError</w:t>
      </w:r>
      <w:r w:rsidRPr="000169EF">
        <w:rPr>
          <w:lang w:val="ru-RU"/>
        </w:rPr>
        <w:t>("Размерность матрицы должна быть от 2 до 10.")</w:t>
      </w:r>
    </w:p>
    <w:p w14:paraId="74F10CCA" w14:textId="77777777" w:rsidR="00D217FC" w:rsidRPr="000169EF" w:rsidRDefault="00D217FC" w:rsidP="003D5031">
      <w:pPr>
        <w:pStyle w:val="af2"/>
        <w:rPr>
          <w:lang w:val="ru-RU"/>
        </w:rPr>
      </w:pPr>
    </w:p>
    <w:p w14:paraId="5E848509" w14:textId="77777777" w:rsidR="00D217FC" w:rsidRPr="003D5031" w:rsidRDefault="00D217FC" w:rsidP="003D5031">
      <w:pPr>
        <w:pStyle w:val="af2"/>
      </w:pPr>
      <w:r w:rsidRPr="003D5031">
        <w:t> </w:t>
      </w:r>
      <w:r w:rsidRPr="000169EF">
        <w:rPr>
          <w:lang w:val="ru-RU"/>
        </w:rPr>
        <w:t xml:space="preserve"> </w:t>
      </w:r>
      <w:r w:rsidRPr="003D5031">
        <w:t> </w:t>
      </w:r>
      <w:r w:rsidRPr="000169EF">
        <w:rPr>
          <w:lang w:val="ru-RU"/>
        </w:rPr>
        <w:t xml:space="preserve"> </w:t>
      </w:r>
      <w:r w:rsidRPr="003D5031">
        <w:t> </w:t>
      </w:r>
      <w:r w:rsidRPr="000169EF">
        <w:rPr>
          <w:lang w:val="ru-RU"/>
        </w:rPr>
        <w:t xml:space="preserve"> </w:t>
      </w:r>
      <w:r w:rsidRPr="003D5031">
        <w:t> </w:t>
      </w:r>
      <w:r w:rsidRPr="000169EF">
        <w:rPr>
          <w:lang w:val="ru-RU"/>
        </w:rPr>
        <w:t xml:space="preserve"> </w:t>
      </w:r>
      <w:r w:rsidRPr="003D5031">
        <w:t> </w:t>
      </w:r>
      <w:r w:rsidRPr="000169EF">
        <w:rPr>
          <w:lang w:val="ru-RU"/>
        </w:rPr>
        <w:t xml:space="preserve"> </w:t>
      </w:r>
      <w:r w:rsidRPr="003D5031">
        <w:t> </w:t>
      </w:r>
      <w:r w:rsidRPr="000169EF">
        <w:rPr>
          <w:lang w:val="ru-RU"/>
        </w:rPr>
        <w:t xml:space="preserve"> </w:t>
      </w:r>
      <w:r w:rsidRPr="003D5031">
        <w:t>self.matrix_window = CTkToplevel(self.root)</w:t>
      </w:r>
    </w:p>
    <w:p w14:paraId="1CF09A97" w14:textId="77777777" w:rsidR="00D217FC" w:rsidRPr="003D5031" w:rsidRDefault="00D217FC" w:rsidP="003D5031">
      <w:pPr>
        <w:pStyle w:val="af2"/>
      </w:pPr>
      <w:r w:rsidRPr="003D5031">
        <w:t>            self.matrix_window.title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>            self.matrix_window.grab_set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>            matrix_entries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>                row_entries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>                    entry = ctk.CTkEntry(self.matrix_window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>                    entry.grid(row=i, column=j, padx=5, pady=5)</w:t>
      </w:r>
    </w:p>
    <w:p w14:paraId="285FB574" w14:textId="77777777" w:rsidR="00D217FC" w:rsidRPr="003D5031" w:rsidRDefault="00D217FC" w:rsidP="003D5031">
      <w:pPr>
        <w:pStyle w:val="af2"/>
      </w:pPr>
      <w:r w:rsidRPr="003D5031">
        <w:t>                    entry.insert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>                    vcmd = (entry.register(lambda P: self.is_valid_number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>                    entry.configure(validate="key", validatecommand=vcmd)</w:t>
      </w:r>
    </w:p>
    <w:p w14:paraId="2B8EF998" w14:textId="77777777" w:rsidR="00D217FC" w:rsidRPr="003D5031" w:rsidRDefault="00D217FC" w:rsidP="003D5031">
      <w:pPr>
        <w:pStyle w:val="af2"/>
      </w:pPr>
      <w:r w:rsidRPr="003D5031">
        <w:t>                    row_entries.append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>                matrix_entries.append(row_entries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>            calculate_button = ctk.CTkButton(</w:t>
      </w:r>
    </w:p>
    <w:p w14:paraId="1A8D1E99" w14:textId="77777777" w:rsidR="00D217FC" w:rsidRPr="003D5031" w:rsidRDefault="00D217FC" w:rsidP="003D5031">
      <w:pPr>
        <w:pStyle w:val="af2"/>
      </w:pPr>
      <w:r w:rsidRPr="003D5031">
        <w:t>                self.matrix_window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>                command=lambda: self.calculate_inverse(matrix_entries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>                fg_color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>                hover_color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>            calculate_button.grid(row=dimension, columnspan=dimension, padx=5, pady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>            self.root.eval(f"tk::PlaceWindow {str(self.matrix_window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>            self.matrix_window.protocol("WM_DELETE_WINDOW", self.hide_matrix_window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>    def hide_matrix_window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>            self.matrix_window.withdraw()</w:t>
      </w:r>
    </w:p>
    <w:p w14:paraId="4CBEB63C" w14:textId="77777777" w:rsidR="00D217FC" w:rsidRPr="003D5031" w:rsidRDefault="00D217FC" w:rsidP="003D5031">
      <w:pPr>
        <w:pStyle w:val="af2"/>
      </w:pPr>
      <w:r w:rsidRPr="003D5031">
        <w:t>            self.matrix_window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>            self.main_frame.grab_set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>    def calculate_inverse(self, matrix_entries, dimension):</w:t>
      </w:r>
    </w:p>
    <w:p w14:paraId="51681E2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22593CA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ычисляет обратную величину матрицы, введенной в окно ввода матрицы.</w:t>
      </w:r>
    </w:p>
    <w:p w14:paraId="5479540C" w14:textId="77777777" w:rsidR="00D217FC" w:rsidRPr="00BB5C45" w:rsidRDefault="00D217FC" w:rsidP="003D5031">
      <w:pPr>
        <w:pStyle w:val="af2"/>
        <w:rPr>
          <w:lang w:val="ru-RU"/>
        </w:rPr>
      </w:pPr>
    </w:p>
    <w:p w14:paraId="4D9A27BA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2DF2DC7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>_</w:t>
      </w:r>
      <w:r w:rsidRPr="003D5031">
        <w:t>entries</w:t>
      </w:r>
      <w:r w:rsidRPr="00BB5C45">
        <w:rPr>
          <w:lang w:val="ru-RU"/>
        </w:rPr>
        <w:t xml:space="preserve">: список списков объектов </w:t>
      </w:r>
      <w:r w:rsidRPr="003D5031">
        <w:t>ttk</w:t>
      </w:r>
      <w:r w:rsidRPr="00BB5C45">
        <w:rPr>
          <w:lang w:val="ru-RU"/>
        </w:rPr>
        <w:t>.</w:t>
      </w:r>
      <w:r w:rsidRPr="003D5031">
        <w:t>Entry</w:t>
      </w:r>
      <w:r w:rsidRPr="00BB5C45">
        <w:rPr>
          <w:lang w:val="ru-RU"/>
        </w:rPr>
        <w:t>, представляющих матрицу</w:t>
      </w:r>
    </w:p>
    <w:p w14:paraId="5900AF86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: целое число, представляющее размерность матрицы</w:t>
      </w:r>
    </w:p>
    <w:p w14:paraId="0A5A8FE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>                    entry_value = matrix_entries[i][j].get()</w:t>
      </w:r>
    </w:p>
    <w:p w14:paraId="7C96898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                   if</w:t>
      </w:r>
      <w:r w:rsidRPr="00BB5C45">
        <w:rPr>
          <w:lang w:val="ru-RU"/>
        </w:rPr>
        <w:t xml:space="preserve"> </w:t>
      </w:r>
      <w:r w:rsidRPr="003D5031">
        <w:t>entry</w:t>
      </w:r>
      <w:r w:rsidRPr="00BB5C45">
        <w:rPr>
          <w:lang w:val="ru-RU"/>
        </w:rPr>
        <w:t>_</w:t>
      </w:r>
      <w:r w:rsidRPr="003D5031">
        <w:t>value</w:t>
      </w:r>
      <w:r w:rsidRPr="00BB5C45">
        <w:rPr>
          <w:lang w:val="ru-RU"/>
        </w:rPr>
        <w:t xml:space="preserve"> == "":</w:t>
      </w:r>
    </w:p>
    <w:p w14:paraId="3627CA4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messagebox</w:t>
      </w:r>
      <w:r w:rsidRPr="00BB5C45">
        <w:rPr>
          <w:lang w:val="ru-RU"/>
        </w:rPr>
        <w:t>.</w:t>
      </w:r>
      <w:r w:rsidRPr="003D5031">
        <w:t>showerror</w:t>
      </w:r>
      <w:r w:rsidRPr="00BB5C45">
        <w:rPr>
          <w:lang w:val="ru-RU"/>
        </w:rPr>
        <w:t>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>                    row.append(float(entry_value))</w:t>
      </w:r>
    </w:p>
    <w:p w14:paraId="2F018162" w14:textId="77777777" w:rsidR="00D217FC" w:rsidRPr="003D5031" w:rsidRDefault="00D217FC" w:rsidP="003D5031">
      <w:pPr>
        <w:pStyle w:val="af2"/>
      </w:pPr>
      <w:r w:rsidRPr="003D5031">
        <w:t>                matrix.append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>            inverse_matrix = self.gauss_elimination(np.array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>            if inverse_matrix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>                self.show_inverse_matrix(inverse_matrix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>            messagebox.showerror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>    def show_inverse_matrix(self, inverse_matrix):</w:t>
      </w:r>
    </w:p>
    <w:p w14:paraId="4B309B7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lastRenderedPageBreak/>
        <w:t xml:space="preserve">        </w:t>
      </w:r>
      <w:r w:rsidRPr="00BB5C45">
        <w:rPr>
          <w:lang w:val="ru-RU"/>
        </w:rPr>
        <w:t>"""</w:t>
      </w:r>
    </w:p>
    <w:p w14:paraId="22CA44A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Отображает инвертированную матрицу в новом окне </w:t>
      </w:r>
      <w:r w:rsidRPr="003D5031">
        <w:t>Toplevel</w:t>
      </w:r>
      <w:r w:rsidRPr="00BB5C45">
        <w:rPr>
          <w:lang w:val="ru-RU"/>
        </w:rPr>
        <w:t>.</w:t>
      </w:r>
    </w:p>
    <w:p w14:paraId="44B9B67B" w14:textId="77777777" w:rsidR="00D217FC" w:rsidRPr="00BB5C45" w:rsidRDefault="00D217FC" w:rsidP="003D5031">
      <w:pPr>
        <w:pStyle w:val="af2"/>
        <w:rPr>
          <w:lang w:val="ru-RU"/>
        </w:rPr>
      </w:pPr>
    </w:p>
    <w:p w14:paraId="239A5C6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73D7E5C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invers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>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337DA0FF" w14:textId="77777777" w:rsidR="00D217FC" w:rsidRPr="003D5031" w:rsidRDefault="00D217FC" w:rsidP="003D5031">
      <w:pPr>
        <w:pStyle w:val="af2"/>
      </w:pPr>
      <w:r w:rsidRPr="003D5031">
        <w:t>        self.result_window = CTkToplevel(self.root)</w:t>
      </w:r>
    </w:p>
    <w:p w14:paraId="75961905" w14:textId="77777777" w:rsidR="00D217FC" w:rsidRPr="003D5031" w:rsidRDefault="00D217FC" w:rsidP="003D5031">
      <w:pPr>
        <w:pStyle w:val="af2"/>
      </w:pPr>
      <w:r w:rsidRPr="003D5031">
        <w:t>        self.result_window.title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>        self.result_window.grab_set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>        dimension = len(inverse_matrix)</w:t>
      </w:r>
    </w:p>
    <w:p w14:paraId="1D520FB2" w14:textId="77777777" w:rsidR="00D217FC" w:rsidRPr="003D5031" w:rsidRDefault="00D217FC" w:rsidP="003D5031">
      <w:pPr>
        <w:pStyle w:val="af2"/>
      </w:pPr>
      <w:r w:rsidRPr="003D5031">
        <w:t>        for i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>                entry = ctk.CTkEntry(self.result_window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>                entry.grid(row=i, column=j, padx=5, pady=5)</w:t>
      </w:r>
    </w:p>
    <w:p w14:paraId="6C52DA74" w14:textId="77777777" w:rsidR="00D217FC" w:rsidRPr="003D5031" w:rsidRDefault="00D217FC" w:rsidP="003D5031">
      <w:pPr>
        <w:pStyle w:val="af2"/>
      </w:pPr>
      <w:r w:rsidRPr="003D5031">
        <w:t>                entry.insert(0, f"{inverse_matrix[i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>                entry.configure(state="readonly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>        self.root.eval(f"tk::PlaceWindow {str(self.result_window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>    app = ctk.CTk()</w:t>
      </w:r>
    </w:p>
    <w:p w14:paraId="12A52AB6" w14:textId="77777777" w:rsidR="00D217FC" w:rsidRPr="003D5031" w:rsidRDefault="00D217FC" w:rsidP="003D5031">
      <w:pPr>
        <w:pStyle w:val="af2"/>
      </w:pPr>
      <w:r w:rsidRPr="003D5031">
        <w:t>    MatrixCalculator(app)</w:t>
      </w:r>
    </w:p>
    <w:p w14:paraId="5279FA71" w14:textId="2FA386B8" w:rsidR="00D217FC" w:rsidRPr="000169EF" w:rsidRDefault="00D217FC" w:rsidP="003D5031">
      <w:pPr>
        <w:pStyle w:val="af2"/>
        <w:rPr>
          <w:lang w:val="ru-RU"/>
        </w:rPr>
      </w:pPr>
      <w:r w:rsidRPr="003D5031">
        <w:t>    app</w:t>
      </w:r>
      <w:r w:rsidRPr="000169EF">
        <w:rPr>
          <w:lang w:val="ru-RU"/>
        </w:rPr>
        <w:t>.</w:t>
      </w:r>
      <w:r w:rsidRPr="003D5031">
        <w:t>mainloop</w:t>
      </w:r>
      <w:r w:rsidRPr="000169EF">
        <w:rPr>
          <w:lang w:val="ru-RU"/>
        </w:rPr>
        <w:t>()</w:t>
      </w:r>
    </w:p>
    <w:p w14:paraId="1633E3F3" w14:textId="51BDCA57" w:rsidR="00EF2B6E" w:rsidRPr="000169EF" w:rsidRDefault="00EF2B6E">
      <w:pPr>
        <w:rPr>
          <w:rFonts w:ascii="Times New Roman" w:hAnsi="Times New Roman" w:cs="Times New Roman"/>
          <w:sz w:val="28"/>
          <w:szCs w:val="36"/>
        </w:rPr>
      </w:pPr>
      <w:r w:rsidRPr="000169EF">
        <w:br w:type="page"/>
      </w:r>
    </w:p>
    <w:p w14:paraId="7908424B" w14:textId="4FDB4613" w:rsidR="00D217FC" w:rsidRPr="000169EF" w:rsidRDefault="00EF2B6E" w:rsidP="00A0785E">
      <w:pPr>
        <w:pStyle w:val="13"/>
        <w:spacing w:after="0" w:line="360" w:lineRule="auto"/>
        <w:ind w:left="0"/>
        <w:jc w:val="center"/>
      </w:pPr>
      <w:bookmarkStart w:id="19" w:name="_Toc150092830"/>
      <w:r>
        <w:lastRenderedPageBreak/>
        <w:t>ПРИЛОЖЕНИЕ</w:t>
      </w:r>
      <w:r w:rsidRPr="000169EF">
        <w:t xml:space="preserve"> </w:t>
      </w:r>
      <w:r>
        <w:t>Б</w:t>
      </w:r>
      <w:bookmarkEnd w:id="19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BD0BC5" w14:textId="77777777" w:rsidR="009C561A" w:rsidRDefault="009C561A" w:rsidP="00796F23">
      <w:pPr>
        <w:spacing w:after="0" w:line="240" w:lineRule="auto"/>
      </w:pPr>
      <w:r>
        <w:separator/>
      </w:r>
    </w:p>
  </w:endnote>
  <w:endnote w:type="continuationSeparator" w:id="0">
    <w:p w14:paraId="11192E1A" w14:textId="77777777" w:rsidR="009C561A" w:rsidRDefault="009C561A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461C0D" w14:textId="77777777" w:rsidR="009C561A" w:rsidRDefault="009C561A" w:rsidP="00796F23">
      <w:pPr>
        <w:spacing w:after="0" w:line="240" w:lineRule="auto"/>
      </w:pPr>
      <w:r>
        <w:separator/>
      </w:r>
    </w:p>
  </w:footnote>
  <w:footnote w:type="continuationSeparator" w:id="0">
    <w:p w14:paraId="5075F984" w14:textId="77777777" w:rsidR="009C561A" w:rsidRDefault="009C561A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169EF"/>
    <w:rsid w:val="00020807"/>
    <w:rsid w:val="000247D7"/>
    <w:rsid w:val="0002553F"/>
    <w:rsid w:val="00031BD6"/>
    <w:rsid w:val="00064679"/>
    <w:rsid w:val="000746A8"/>
    <w:rsid w:val="00081CFA"/>
    <w:rsid w:val="0009059C"/>
    <w:rsid w:val="000B5243"/>
    <w:rsid w:val="000C2DFF"/>
    <w:rsid w:val="000E7CCF"/>
    <w:rsid w:val="000F56D8"/>
    <w:rsid w:val="00103699"/>
    <w:rsid w:val="001116C8"/>
    <w:rsid w:val="00137409"/>
    <w:rsid w:val="00137DB9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555D"/>
    <w:rsid w:val="004A5E77"/>
    <w:rsid w:val="004B37FB"/>
    <w:rsid w:val="004C303E"/>
    <w:rsid w:val="004F2869"/>
    <w:rsid w:val="004F7BAD"/>
    <w:rsid w:val="00502C97"/>
    <w:rsid w:val="005254C0"/>
    <w:rsid w:val="005264DA"/>
    <w:rsid w:val="0052779F"/>
    <w:rsid w:val="00532F72"/>
    <w:rsid w:val="005553CC"/>
    <w:rsid w:val="005556A0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4386"/>
    <w:rsid w:val="00685D51"/>
    <w:rsid w:val="0069114B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168BA"/>
    <w:rsid w:val="0074079B"/>
    <w:rsid w:val="00742D4F"/>
    <w:rsid w:val="00745799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646F8"/>
    <w:rsid w:val="00873F05"/>
    <w:rsid w:val="00881063"/>
    <w:rsid w:val="00891BC0"/>
    <w:rsid w:val="00897B7A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A74D9"/>
    <w:rsid w:val="00DB1EC1"/>
    <w:rsid w:val="00E00159"/>
    <w:rsid w:val="00E13C4C"/>
    <w:rsid w:val="00E34CE6"/>
    <w:rsid w:val="00E47328"/>
    <w:rsid w:val="00E53A14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34</Pages>
  <Words>5296</Words>
  <Characters>30191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43</cp:revision>
  <dcterms:created xsi:type="dcterms:W3CDTF">2023-09-13T09:28:00Z</dcterms:created>
  <dcterms:modified xsi:type="dcterms:W3CDTF">2023-11-05T19:53:00Z</dcterms:modified>
</cp:coreProperties>
</file>